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C0915" w:rsidRDefault="00127313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Package Diagram</w:t>
      </w:r>
    </w:p>
    <w:p w:rsidR="00127313" w:rsidRDefault="00127313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Register</w:t>
      </w:r>
    </w:p>
    <w:p w:rsidR="00127313" w:rsidRDefault="00127313">
      <w:pPr>
        <w:rPr>
          <w:rFonts w:ascii="Arial" w:hAnsi="Arial" w:cs="Arial"/>
          <w:b/>
          <w:sz w:val="24"/>
          <w:szCs w:val="24"/>
        </w:rPr>
      </w:pPr>
      <w:r>
        <w:object w:dxaOrig="4336" w:dyaOrig="106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6.65pt;height:530.3pt" o:ole="">
            <v:imagedata r:id="rId4" o:title=""/>
          </v:shape>
          <o:OLEObject Type="Embed" ProgID="Visio.Drawing.15" ShapeID="_x0000_i1025" DrawAspect="Content" ObjectID="_1599556196" r:id="rId5"/>
        </w:object>
      </w:r>
    </w:p>
    <w:p w:rsidR="00127313" w:rsidRDefault="00127313">
      <w:pPr>
        <w:rPr>
          <w:rFonts w:ascii="Arial" w:hAnsi="Arial" w:cs="Arial"/>
          <w:b/>
          <w:sz w:val="24"/>
          <w:szCs w:val="24"/>
        </w:rPr>
      </w:pPr>
    </w:p>
    <w:p w:rsidR="00127313" w:rsidRDefault="00127313">
      <w:pPr>
        <w:rPr>
          <w:rFonts w:ascii="Arial" w:hAnsi="Arial" w:cs="Arial"/>
          <w:b/>
          <w:sz w:val="24"/>
          <w:szCs w:val="24"/>
        </w:rPr>
      </w:pPr>
    </w:p>
    <w:p w:rsidR="00127313" w:rsidRDefault="00127313">
      <w:pPr>
        <w:rPr>
          <w:rFonts w:ascii="Arial" w:hAnsi="Arial" w:cs="Arial"/>
          <w:b/>
          <w:sz w:val="24"/>
          <w:szCs w:val="24"/>
        </w:rPr>
      </w:pPr>
    </w:p>
    <w:p w:rsidR="00127313" w:rsidRDefault="00127313">
      <w:pPr>
        <w:rPr>
          <w:rFonts w:ascii="Arial" w:hAnsi="Arial" w:cs="Arial"/>
          <w:b/>
          <w:sz w:val="24"/>
          <w:szCs w:val="24"/>
        </w:rPr>
      </w:pPr>
    </w:p>
    <w:p w:rsidR="00127313" w:rsidRDefault="00127313">
      <w:pPr>
        <w:rPr>
          <w:rFonts w:ascii="Arial" w:hAnsi="Arial" w:cs="Arial"/>
          <w:b/>
          <w:sz w:val="24"/>
          <w:szCs w:val="24"/>
        </w:rPr>
      </w:pPr>
    </w:p>
    <w:p w:rsidR="00127313" w:rsidRDefault="00127313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Make Booking</w:t>
      </w:r>
    </w:p>
    <w:p w:rsidR="00127313" w:rsidRDefault="00127313">
      <w:pPr>
        <w:rPr>
          <w:rFonts w:ascii="Arial" w:hAnsi="Arial" w:cs="Arial"/>
          <w:b/>
          <w:sz w:val="24"/>
          <w:szCs w:val="24"/>
        </w:rPr>
      </w:pPr>
      <w:r>
        <w:object w:dxaOrig="4336" w:dyaOrig="11851">
          <v:shape id="_x0000_i1026" type="#_x0000_t75" style="width:216.65pt;height:592.3pt" o:ole="">
            <v:imagedata r:id="rId6" o:title=""/>
          </v:shape>
          <o:OLEObject Type="Embed" ProgID="Visio.Drawing.15" ShapeID="_x0000_i1026" DrawAspect="Content" ObjectID="_1599556197" r:id="rId7"/>
        </w:object>
      </w: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127313" w:rsidRDefault="00127313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Check Vehicle</w:t>
      </w:r>
    </w:p>
    <w:p w:rsidR="008560B2" w:rsidRDefault="008560B2">
      <w:pPr>
        <w:rPr>
          <w:rFonts w:ascii="Arial" w:hAnsi="Arial" w:cs="Arial"/>
          <w:b/>
          <w:sz w:val="24"/>
          <w:szCs w:val="24"/>
        </w:rPr>
      </w:pPr>
      <w:r>
        <w:object w:dxaOrig="4336" w:dyaOrig="10771">
          <v:shape id="_x0000_i1027" type="#_x0000_t75" style="width:216.65pt;height:538.45pt" o:ole="">
            <v:imagedata r:id="rId8" o:title=""/>
          </v:shape>
          <o:OLEObject Type="Embed" ProgID="Visio.Drawing.15" ShapeID="_x0000_i1027" DrawAspect="Content" ObjectID="_1599556198" r:id="rId9"/>
        </w:object>
      </w: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127313" w:rsidRDefault="00127313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Make Invoice</w:t>
      </w:r>
    </w:p>
    <w:p w:rsidR="008560B2" w:rsidRDefault="008560B2">
      <w:pPr>
        <w:rPr>
          <w:rFonts w:ascii="Arial" w:hAnsi="Arial" w:cs="Arial"/>
          <w:b/>
          <w:sz w:val="24"/>
          <w:szCs w:val="24"/>
        </w:rPr>
      </w:pPr>
      <w:r>
        <w:object w:dxaOrig="4336" w:dyaOrig="10771">
          <v:shape id="_x0000_i1028" type="#_x0000_t75" style="width:216.65pt;height:538.45pt" o:ole="">
            <v:imagedata r:id="rId10" o:title=""/>
          </v:shape>
          <o:OLEObject Type="Embed" ProgID="Visio.Drawing.15" ShapeID="_x0000_i1028" DrawAspect="Content" ObjectID="_1599556199" r:id="rId11"/>
        </w:object>
      </w: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127313" w:rsidRDefault="00127313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Assign Job</w:t>
      </w:r>
    </w:p>
    <w:p w:rsidR="008560B2" w:rsidRPr="00127313" w:rsidRDefault="008560B2">
      <w:pPr>
        <w:rPr>
          <w:rFonts w:ascii="Arial" w:hAnsi="Arial" w:cs="Arial"/>
          <w:b/>
          <w:sz w:val="24"/>
          <w:szCs w:val="24"/>
        </w:rPr>
      </w:pPr>
      <w:r>
        <w:object w:dxaOrig="4336" w:dyaOrig="10771">
          <v:shape id="_x0000_i1029" type="#_x0000_t75" style="width:216.65pt;height:538.45pt" o:ole="">
            <v:imagedata r:id="rId12" o:title=""/>
          </v:shape>
          <o:OLEObject Type="Embed" ProgID="Visio.Drawing.15" ShapeID="_x0000_i1029" DrawAspect="Content" ObjectID="_1599556200" r:id="rId13"/>
        </w:object>
      </w:r>
      <w:bookmarkStart w:id="0" w:name="_GoBack"/>
      <w:bookmarkEnd w:id="0"/>
    </w:p>
    <w:sectPr w:rsidR="008560B2" w:rsidRPr="00127313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27313"/>
    <w:rsid w:val="00127313"/>
    <w:rsid w:val="002C0915"/>
    <w:rsid w:val="008560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Z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4:docId w14:val="7C6CF59B"/>
  <w15:chartTrackingRefBased/>
  <w15:docId w15:val="{5110906E-33A0-44B5-82CF-3C0BF7FC4F7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Z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4.vsdx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5" Type="http://schemas.openxmlformats.org/officeDocument/2006/relationships/package" Target="embeddings/Microsoft_Visio_Drawing.vsdx"/><Relationship Id="rId15" Type="http://schemas.openxmlformats.org/officeDocument/2006/relationships/theme" Target="theme/theme1.xml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5</Pages>
  <Words>43</Words>
  <Characters>251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2</cp:revision>
  <dcterms:created xsi:type="dcterms:W3CDTF">2018-09-27T10:16:00Z</dcterms:created>
  <dcterms:modified xsi:type="dcterms:W3CDTF">2018-09-27T10:23:00Z</dcterms:modified>
</cp:coreProperties>
</file>